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56C2" w:rsidRDefault="008D56C2" w:rsidP="008D56C2">
      <w:pPr>
        <w:ind w:left="27" w:right="628"/>
        <w:jc w:val="center"/>
        <w:rPr>
          <w:b/>
        </w:rPr>
      </w:pPr>
      <w:r>
        <w:rPr>
          <w:b/>
        </w:rPr>
        <w:t>ТЕХНИЧЕСКОЕ ЗАДАНИЕ</w:t>
      </w:r>
    </w:p>
    <w:p w:rsidR="008D56C2" w:rsidRDefault="008D56C2" w:rsidP="008D56C2">
      <w:pPr>
        <w:pStyle w:val="a3"/>
        <w:spacing w:before="7"/>
        <w:rPr>
          <w:b/>
          <w:sz w:val="20"/>
        </w:rPr>
      </w:pPr>
    </w:p>
    <w:p w:rsidR="008D56C2" w:rsidRDefault="008D56C2" w:rsidP="008D56C2">
      <w:pPr>
        <w:spacing w:line="235" w:lineRule="auto"/>
        <w:jc w:val="center"/>
        <w:rPr>
          <w:i/>
        </w:rPr>
      </w:pPr>
      <w:r>
        <w:rPr>
          <w:b/>
        </w:rPr>
        <w:t xml:space="preserve">на предоставление услуги </w:t>
      </w:r>
      <w:r w:rsidRPr="008D56C2">
        <w:rPr>
          <w:i/>
        </w:rPr>
        <w:t xml:space="preserve">Изготовление опытного образца платы модема с не стандартизованным синхронным межблочным интерфейсом (далее Модем) с поддержкой функций </w:t>
      </w:r>
      <w:r w:rsidRPr="008D56C2">
        <w:rPr>
          <w:i/>
          <w:lang w:val="en-US"/>
        </w:rPr>
        <w:t>FEC</w:t>
      </w:r>
      <w:r w:rsidRPr="008D56C2">
        <w:rPr>
          <w:i/>
        </w:rPr>
        <w:t>, интерливинг, квитирование, предназначенной для производства новой продукции.</w:t>
      </w:r>
    </w:p>
    <w:p w:rsidR="008D56C2" w:rsidRDefault="008D56C2" w:rsidP="008D56C2">
      <w:pPr>
        <w:pStyle w:val="a3"/>
        <w:spacing w:before="9"/>
        <w:rPr>
          <w:sz w:val="34"/>
        </w:rPr>
      </w:pPr>
    </w:p>
    <w:p w:rsidR="008D56C2" w:rsidRDefault="008D56C2" w:rsidP="008D56C2">
      <w:pPr>
        <w:pStyle w:val="a5"/>
        <w:numPr>
          <w:ilvl w:val="2"/>
          <w:numId w:val="1"/>
        </w:numPr>
        <w:tabs>
          <w:tab w:val="left" w:pos="4681"/>
        </w:tabs>
        <w:ind w:hanging="222"/>
        <w:jc w:val="left"/>
        <w:rPr>
          <w:b/>
        </w:rPr>
      </w:pPr>
      <w:r>
        <w:rPr>
          <w:b/>
        </w:rPr>
        <w:t>Общие</w:t>
      </w:r>
      <w:r>
        <w:rPr>
          <w:b/>
          <w:lang w:val="en-US"/>
        </w:rPr>
        <w:t xml:space="preserve"> </w:t>
      </w:r>
      <w:r>
        <w:rPr>
          <w:b/>
        </w:rPr>
        <w:t>положения</w:t>
      </w:r>
    </w:p>
    <w:p w:rsidR="008D56C2" w:rsidRDefault="008D56C2" w:rsidP="008D56C2">
      <w:pPr>
        <w:pStyle w:val="a3"/>
        <w:rPr>
          <w:b/>
          <w:sz w:val="24"/>
        </w:rPr>
      </w:pPr>
    </w:p>
    <w:p w:rsidR="008D56C2" w:rsidRDefault="008D56C2" w:rsidP="008D56C2">
      <w:pPr>
        <w:spacing w:line="233" w:lineRule="auto"/>
        <w:ind w:firstLine="567"/>
        <w:jc w:val="both"/>
      </w:pPr>
      <w:r w:rsidRPr="00582010">
        <w:rPr>
          <w:b/>
        </w:rPr>
        <w:t>Объект предоставления услуги</w:t>
      </w:r>
      <w:r w:rsidRPr="00582010">
        <w:t xml:space="preserve">: </w:t>
      </w:r>
    </w:p>
    <w:p w:rsidR="008D56C2" w:rsidRDefault="008D56C2" w:rsidP="008D56C2">
      <w:pPr>
        <w:pStyle w:val="a5"/>
        <w:numPr>
          <w:ilvl w:val="1"/>
          <w:numId w:val="2"/>
        </w:numPr>
        <w:suppressAutoHyphens/>
        <w:autoSpaceDE/>
        <w:autoSpaceDN/>
        <w:ind w:right="250"/>
        <w:contextualSpacing/>
      </w:pPr>
      <w:r w:rsidRPr="00657BC1">
        <w:t>Полное и сокращенное наименование Заказчик</w:t>
      </w:r>
      <w:r>
        <w:t>а</w:t>
      </w:r>
    </w:p>
    <w:p w:rsidR="008D56C2" w:rsidRPr="008D56C2" w:rsidRDefault="008D56C2" w:rsidP="008D56C2">
      <w:pPr>
        <w:pStyle w:val="a5"/>
        <w:suppressAutoHyphens/>
        <w:autoSpaceDE/>
        <w:autoSpaceDN/>
        <w:ind w:left="987" w:right="250" w:firstLine="0"/>
        <w:contextualSpacing/>
        <w:rPr>
          <w:i/>
        </w:rPr>
      </w:pPr>
      <w:r w:rsidRPr="008D56C2">
        <w:rPr>
          <w:i/>
        </w:rPr>
        <w:t>Информация скрыта</w:t>
      </w:r>
    </w:p>
    <w:p w:rsidR="008D56C2" w:rsidRPr="002743F9" w:rsidRDefault="008D56C2" w:rsidP="008D56C2">
      <w:pPr>
        <w:pStyle w:val="a5"/>
        <w:numPr>
          <w:ilvl w:val="1"/>
          <w:numId w:val="2"/>
        </w:numPr>
        <w:suppressAutoHyphens/>
        <w:autoSpaceDE/>
        <w:autoSpaceDN/>
        <w:ind w:right="250"/>
        <w:contextualSpacing/>
      </w:pPr>
      <w:r w:rsidRPr="002743F9">
        <w:t>Конечная цель получения услуги:</w:t>
      </w:r>
    </w:p>
    <w:p w:rsidR="008D56C2" w:rsidRPr="002743F9" w:rsidRDefault="008D56C2" w:rsidP="008D56C2">
      <w:pPr>
        <w:pStyle w:val="a5"/>
        <w:ind w:left="987" w:right="250" w:firstLine="0"/>
      </w:pPr>
      <w:r w:rsidRPr="002743F9">
        <w:t>Для создания новых перспективных рыночных изделий.</w:t>
      </w:r>
    </w:p>
    <w:p w:rsidR="008D56C2" w:rsidRPr="002743F9" w:rsidRDefault="008D56C2" w:rsidP="008D56C2">
      <w:pPr>
        <w:pStyle w:val="a5"/>
        <w:numPr>
          <w:ilvl w:val="1"/>
          <w:numId w:val="2"/>
        </w:numPr>
        <w:ind w:right="250"/>
      </w:pPr>
      <w:r w:rsidRPr="002743F9">
        <w:t>Объект, на который направлено предоставление услуги.</w:t>
      </w:r>
    </w:p>
    <w:p w:rsidR="008D56C2" w:rsidRPr="002743F9" w:rsidRDefault="008D56C2" w:rsidP="008D56C2">
      <w:pPr>
        <w:pStyle w:val="a5"/>
        <w:ind w:left="987" w:right="250" w:firstLine="0"/>
      </w:pPr>
      <w:r w:rsidRPr="002743F9">
        <w:t>Новое изделие для ответственных локальных, корпоративных сетей передачи данных с необходимостью обеспечения высокого уровня достоверности передаваемой информации.</w:t>
      </w:r>
    </w:p>
    <w:p w:rsidR="008D56C2" w:rsidRDefault="008D56C2" w:rsidP="008D56C2">
      <w:pPr>
        <w:pStyle w:val="a5"/>
        <w:numPr>
          <w:ilvl w:val="2"/>
          <w:numId w:val="1"/>
        </w:numPr>
        <w:tabs>
          <w:tab w:val="left" w:pos="3353"/>
        </w:tabs>
        <w:spacing w:before="176"/>
        <w:ind w:left="3352" w:hanging="222"/>
        <w:jc w:val="left"/>
        <w:rPr>
          <w:b/>
        </w:rPr>
      </w:pPr>
      <w:r>
        <w:rPr>
          <w:b/>
        </w:rPr>
        <w:t>Требования, предъявляемые к</w:t>
      </w:r>
      <w:r>
        <w:rPr>
          <w:b/>
          <w:lang w:val="en-US"/>
        </w:rPr>
        <w:t xml:space="preserve"> </w:t>
      </w:r>
      <w:r>
        <w:rPr>
          <w:b/>
        </w:rPr>
        <w:t>Исполнителю</w:t>
      </w:r>
    </w:p>
    <w:p w:rsidR="008D56C2" w:rsidRDefault="008D56C2" w:rsidP="008D56C2">
      <w:pPr>
        <w:pStyle w:val="a3"/>
        <w:rPr>
          <w:b/>
          <w:sz w:val="24"/>
        </w:rPr>
      </w:pPr>
    </w:p>
    <w:p w:rsidR="008D56C2" w:rsidRDefault="008D56C2" w:rsidP="008D56C2">
      <w:pPr>
        <w:ind w:right="250" w:firstLine="567"/>
        <w:jc w:val="both"/>
        <w:rPr>
          <w:spacing w:val="-2"/>
        </w:rPr>
      </w:pPr>
      <w:r w:rsidRPr="0071321D">
        <w:rPr>
          <w:spacing w:val="-2"/>
        </w:rPr>
        <w:t>2.1. Перечень основных мероприятий в рамках предоставления услуги.</w:t>
      </w:r>
    </w:p>
    <w:p w:rsidR="008D56C2" w:rsidRPr="00A94D4B" w:rsidRDefault="008D56C2" w:rsidP="008D56C2">
      <w:pPr>
        <w:ind w:right="250" w:firstLine="567"/>
        <w:jc w:val="both"/>
        <w:rPr>
          <w:spacing w:val="-2"/>
        </w:rPr>
      </w:pPr>
      <w:r>
        <w:rPr>
          <w:spacing w:val="-2"/>
        </w:rPr>
        <w:t>Изготовление опытных образцов</w:t>
      </w:r>
      <w:r w:rsidRPr="00A94D4B">
        <w:rPr>
          <w:spacing w:val="-2"/>
        </w:rPr>
        <w:t xml:space="preserve"> платы </w:t>
      </w:r>
      <w:r>
        <w:rPr>
          <w:spacing w:val="-2"/>
        </w:rPr>
        <w:t>Модема</w:t>
      </w:r>
      <w:r w:rsidRPr="00A94D4B">
        <w:rPr>
          <w:spacing w:val="-2"/>
        </w:rPr>
        <w:t>.</w:t>
      </w:r>
    </w:p>
    <w:p w:rsidR="008D56C2" w:rsidRDefault="008D56C2" w:rsidP="008D56C2">
      <w:pPr>
        <w:ind w:right="250" w:firstLine="567"/>
        <w:jc w:val="both"/>
        <w:rPr>
          <w:spacing w:val="-2"/>
        </w:rPr>
      </w:pPr>
      <w:r w:rsidRPr="0071321D">
        <w:rPr>
          <w:spacing w:val="-2"/>
        </w:rPr>
        <w:t xml:space="preserve">2.2. </w:t>
      </w:r>
      <w:proofErr w:type="gramStart"/>
      <w:r w:rsidRPr="0071321D">
        <w:rPr>
          <w:spacing w:val="-2"/>
        </w:rPr>
        <w:t>Требования к характеристикам результата предоставления услуги (в зависимости от вида услуги – количество, формат, объем, габариты, чертежи, содержание, технические характеристики, физические свойства, период актуальности результата, наличие соответствия ГОСТам и т.п.).</w:t>
      </w:r>
      <w:proofErr w:type="gramEnd"/>
    </w:p>
    <w:p w:rsidR="008D56C2" w:rsidRPr="006F616F" w:rsidRDefault="008D56C2" w:rsidP="008D56C2">
      <w:pPr>
        <w:ind w:right="250" w:firstLine="567"/>
        <w:jc w:val="both"/>
        <w:rPr>
          <w:spacing w:val="-2"/>
        </w:rPr>
      </w:pPr>
      <w:r>
        <w:rPr>
          <w:spacing w:val="-2"/>
        </w:rPr>
        <w:t>2.2.1. Модем</w:t>
      </w:r>
      <w:r>
        <w:rPr>
          <w:spacing w:val="-2"/>
        </w:rPr>
        <w:t xml:space="preserve"> </w:t>
      </w:r>
      <w:r>
        <w:rPr>
          <w:spacing w:val="-2"/>
        </w:rPr>
        <w:t xml:space="preserve">должен </w:t>
      </w:r>
      <w:r w:rsidRPr="006F616F">
        <w:rPr>
          <w:spacing w:val="-2"/>
        </w:rPr>
        <w:t>быть выполнен в виде отдельной платы, имеющей следующую структуру:</w:t>
      </w:r>
    </w:p>
    <w:p w:rsidR="008D56C2" w:rsidRPr="006F616F" w:rsidRDefault="008D56C2" w:rsidP="008D56C2">
      <w:pPr>
        <w:ind w:right="250" w:firstLine="567"/>
        <w:jc w:val="both"/>
        <w:rPr>
          <w:spacing w:val="-2"/>
        </w:rPr>
      </w:pPr>
    </w:p>
    <w:p w:rsidR="008D56C2" w:rsidRDefault="008D56C2" w:rsidP="008D56C2">
      <w:pPr>
        <w:ind w:right="250" w:firstLine="567"/>
        <w:jc w:val="both"/>
        <w:rPr>
          <w:spacing w:val="-2"/>
        </w:rPr>
      </w:pPr>
      <w:r w:rsidRPr="006F616F">
        <w:rPr>
          <w:spacing w:val="-2"/>
        </w:rPr>
        <w:object w:dxaOrig="6675" w:dyaOrig="2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75pt;height:141pt" o:ole="">
            <v:imagedata r:id="rId6" o:title=""/>
          </v:shape>
          <o:OLEObject Type="Embed" ProgID="Visio.Drawing.15" ShapeID="_x0000_i1025" DrawAspect="Content" ObjectID="_1698740020" r:id="rId7"/>
        </w:object>
      </w:r>
    </w:p>
    <w:p w:rsidR="008D56C2" w:rsidRDefault="008D56C2" w:rsidP="008D56C2">
      <w:pPr>
        <w:ind w:right="250" w:firstLine="567"/>
        <w:jc w:val="both"/>
        <w:rPr>
          <w:spacing w:val="-2"/>
        </w:rPr>
      </w:pPr>
    </w:p>
    <w:p w:rsidR="008D56C2" w:rsidRPr="006F616F" w:rsidRDefault="008D56C2" w:rsidP="008D56C2">
      <w:pPr>
        <w:ind w:right="250" w:firstLine="567"/>
        <w:jc w:val="both"/>
        <w:rPr>
          <w:spacing w:val="-2"/>
        </w:rPr>
      </w:pPr>
      <w:r>
        <w:rPr>
          <w:spacing w:val="-2"/>
        </w:rPr>
        <w:t xml:space="preserve">Модем должен </w:t>
      </w:r>
      <w:r w:rsidRPr="006F616F">
        <w:rPr>
          <w:spacing w:val="-2"/>
        </w:rPr>
        <w:t>иметь следующие разъемы:</w:t>
      </w:r>
    </w:p>
    <w:p w:rsidR="008D56C2" w:rsidRPr="006F616F" w:rsidRDefault="008D56C2" w:rsidP="008D56C2">
      <w:pPr>
        <w:ind w:right="250" w:firstLine="567"/>
        <w:jc w:val="both"/>
        <w:rPr>
          <w:spacing w:val="-2"/>
        </w:rPr>
      </w:pPr>
      <w:r w:rsidRPr="006F616F">
        <w:rPr>
          <w:spacing w:val="-2"/>
        </w:rPr>
        <w:t xml:space="preserve">- электрический разъем </w:t>
      </w:r>
      <w:bookmarkStart w:id="0" w:name="_Hlk532764611"/>
      <w:r w:rsidRPr="006F616F">
        <w:rPr>
          <w:spacing w:val="-2"/>
        </w:rPr>
        <w:t>питания 5В;</w:t>
      </w:r>
    </w:p>
    <w:p w:rsidR="008D56C2" w:rsidRPr="006F616F" w:rsidRDefault="008D56C2" w:rsidP="008D56C2">
      <w:pPr>
        <w:ind w:right="250" w:firstLine="567"/>
        <w:jc w:val="both"/>
        <w:rPr>
          <w:spacing w:val="-2"/>
        </w:rPr>
      </w:pPr>
      <w:r w:rsidRPr="006F616F">
        <w:rPr>
          <w:spacing w:val="-2"/>
        </w:rPr>
        <w:t xml:space="preserve">- корзину для установки SFP модуля (Порт-3), образующего выходной канал </w:t>
      </w:r>
      <w:r>
        <w:rPr>
          <w:spacing w:val="-2"/>
        </w:rPr>
        <w:t>Модема</w:t>
      </w:r>
      <w:r w:rsidRPr="006F616F">
        <w:rPr>
          <w:spacing w:val="-2"/>
        </w:rPr>
        <w:t xml:space="preserve"> для работы с </w:t>
      </w:r>
      <w:r>
        <w:rPr>
          <w:spacing w:val="-2"/>
        </w:rPr>
        <w:t xml:space="preserve">ответной </w:t>
      </w:r>
      <w:r w:rsidRPr="006F616F">
        <w:rPr>
          <w:spacing w:val="-2"/>
        </w:rPr>
        <w:t xml:space="preserve">платой </w:t>
      </w:r>
      <w:r>
        <w:rPr>
          <w:spacing w:val="-2"/>
        </w:rPr>
        <w:t>Модема</w:t>
      </w:r>
      <w:r w:rsidRPr="006F616F">
        <w:rPr>
          <w:spacing w:val="-2"/>
        </w:rPr>
        <w:t>;</w:t>
      </w:r>
    </w:p>
    <w:p w:rsidR="008D56C2" w:rsidRPr="006F616F" w:rsidRDefault="008D56C2" w:rsidP="008D56C2">
      <w:pPr>
        <w:ind w:right="250" w:firstLine="567"/>
        <w:jc w:val="both"/>
        <w:rPr>
          <w:spacing w:val="-2"/>
        </w:rPr>
      </w:pPr>
      <w:r w:rsidRPr="006F616F">
        <w:rPr>
          <w:spacing w:val="-2"/>
        </w:rPr>
        <w:t>- разъем RJ45 (розетка 8P8C Порт-1) для подключения сетевого оборудования на скорости 1Гбит/с (</w:t>
      </w:r>
      <w:proofErr w:type="spellStart"/>
      <w:r w:rsidRPr="006F616F">
        <w:rPr>
          <w:spacing w:val="-2"/>
        </w:rPr>
        <w:t>Gigabit</w:t>
      </w:r>
      <w:proofErr w:type="spellEnd"/>
      <w:r w:rsidRPr="006F616F">
        <w:rPr>
          <w:spacing w:val="-2"/>
        </w:rPr>
        <w:t xml:space="preserve"> </w:t>
      </w:r>
      <w:proofErr w:type="spellStart"/>
      <w:r w:rsidRPr="006F616F">
        <w:rPr>
          <w:spacing w:val="-2"/>
        </w:rPr>
        <w:t>Ethernet</w:t>
      </w:r>
      <w:proofErr w:type="spellEnd"/>
      <w:r w:rsidRPr="006F616F">
        <w:rPr>
          <w:spacing w:val="-2"/>
        </w:rPr>
        <w:t xml:space="preserve">) – входной канал </w:t>
      </w:r>
      <w:r>
        <w:rPr>
          <w:spacing w:val="-2"/>
        </w:rPr>
        <w:t>Модема</w:t>
      </w:r>
      <w:r w:rsidRPr="006F616F">
        <w:rPr>
          <w:spacing w:val="-2"/>
        </w:rPr>
        <w:t>;</w:t>
      </w:r>
    </w:p>
    <w:p w:rsidR="008D56C2" w:rsidRPr="006F616F" w:rsidRDefault="008D56C2" w:rsidP="008D56C2">
      <w:pPr>
        <w:ind w:right="250" w:firstLine="567"/>
        <w:jc w:val="both"/>
        <w:rPr>
          <w:spacing w:val="-2"/>
        </w:rPr>
      </w:pPr>
      <w:r w:rsidRPr="006F616F">
        <w:rPr>
          <w:spacing w:val="-2"/>
        </w:rPr>
        <w:t>- разъем RJ45 (розетка 8P8C Порт-2) для реализации резервного канала 1Гбит/с (</w:t>
      </w:r>
      <w:proofErr w:type="spellStart"/>
      <w:r w:rsidRPr="006F616F">
        <w:rPr>
          <w:spacing w:val="-2"/>
        </w:rPr>
        <w:t>Gigabit</w:t>
      </w:r>
      <w:proofErr w:type="spellEnd"/>
      <w:r w:rsidRPr="006F616F">
        <w:rPr>
          <w:spacing w:val="-2"/>
        </w:rPr>
        <w:t xml:space="preserve"> </w:t>
      </w:r>
      <w:proofErr w:type="spellStart"/>
      <w:r w:rsidRPr="006F616F">
        <w:rPr>
          <w:spacing w:val="-2"/>
        </w:rPr>
        <w:t>Ethernet</w:t>
      </w:r>
      <w:proofErr w:type="spellEnd"/>
      <w:r w:rsidRPr="006F616F">
        <w:rPr>
          <w:spacing w:val="-2"/>
        </w:rPr>
        <w:t xml:space="preserve">) с </w:t>
      </w:r>
      <w:r>
        <w:rPr>
          <w:spacing w:val="-2"/>
        </w:rPr>
        <w:t xml:space="preserve">ответной платой Модема </w:t>
      </w:r>
      <w:r w:rsidRPr="006F616F">
        <w:rPr>
          <w:spacing w:val="-2"/>
        </w:rPr>
        <w:t xml:space="preserve">– выходной канал </w:t>
      </w:r>
      <w:r>
        <w:rPr>
          <w:spacing w:val="-2"/>
        </w:rPr>
        <w:t>Модема</w:t>
      </w:r>
      <w:r w:rsidRPr="006F616F">
        <w:rPr>
          <w:spacing w:val="-2"/>
        </w:rPr>
        <w:t>;</w:t>
      </w:r>
    </w:p>
    <w:p w:rsidR="008D56C2" w:rsidRPr="006F616F" w:rsidRDefault="008D56C2" w:rsidP="008D56C2">
      <w:pPr>
        <w:ind w:right="250" w:firstLine="567"/>
        <w:jc w:val="both"/>
        <w:rPr>
          <w:spacing w:val="-2"/>
        </w:rPr>
      </w:pPr>
      <w:r w:rsidRPr="006F616F">
        <w:rPr>
          <w:spacing w:val="-2"/>
        </w:rPr>
        <w:t xml:space="preserve">- стык </w:t>
      </w:r>
      <w:r w:rsidRPr="006F616F">
        <w:rPr>
          <w:spacing w:val="-2"/>
          <w:lang w:val="en-US"/>
        </w:rPr>
        <w:t>UART</w:t>
      </w:r>
      <w:r w:rsidRPr="006F616F">
        <w:rPr>
          <w:spacing w:val="-2"/>
        </w:rPr>
        <w:t xml:space="preserve"> для управления и мониторинга </w:t>
      </w:r>
      <w:r>
        <w:rPr>
          <w:spacing w:val="-2"/>
        </w:rPr>
        <w:t>Модема</w:t>
      </w:r>
      <w:r w:rsidRPr="006F616F">
        <w:rPr>
          <w:spacing w:val="-2"/>
        </w:rPr>
        <w:t>.</w:t>
      </w:r>
      <w:bookmarkEnd w:id="0"/>
    </w:p>
    <w:p w:rsidR="008D56C2" w:rsidRDefault="008D56C2" w:rsidP="008D56C2">
      <w:pPr>
        <w:ind w:right="250" w:firstLine="567"/>
        <w:jc w:val="both"/>
        <w:rPr>
          <w:spacing w:val="-2"/>
        </w:rPr>
      </w:pPr>
      <w:r w:rsidRPr="00E2090B">
        <w:rPr>
          <w:spacing w:val="-2"/>
        </w:rPr>
        <w:t>2.</w:t>
      </w:r>
      <w:r>
        <w:rPr>
          <w:spacing w:val="-2"/>
        </w:rPr>
        <w:t>2.</w:t>
      </w:r>
      <w:r w:rsidRPr="00E2090B">
        <w:rPr>
          <w:spacing w:val="-2"/>
        </w:rPr>
        <w:t xml:space="preserve">2. </w:t>
      </w:r>
      <w:r>
        <w:rPr>
          <w:spacing w:val="-2"/>
        </w:rPr>
        <w:t>Модем должен обеспечивать:</w:t>
      </w:r>
    </w:p>
    <w:p w:rsidR="008D56C2" w:rsidRPr="006F616F" w:rsidRDefault="008D56C2" w:rsidP="008D56C2">
      <w:pPr>
        <w:ind w:right="250" w:firstLine="567"/>
        <w:jc w:val="both"/>
        <w:rPr>
          <w:spacing w:val="-2"/>
        </w:rPr>
      </w:pPr>
      <w:r w:rsidRPr="006F616F">
        <w:rPr>
          <w:spacing w:val="-2"/>
        </w:rPr>
        <w:t xml:space="preserve">- прием и передачу потока данных </w:t>
      </w:r>
      <w:proofErr w:type="spellStart"/>
      <w:r w:rsidRPr="006F616F">
        <w:rPr>
          <w:spacing w:val="-2"/>
        </w:rPr>
        <w:t>Gigabit</w:t>
      </w:r>
      <w:proofErr w:type="spellEnd"/>
      <w:r w:rsidRPr="006F616F">
        <w:rPr>
          <w:spacing w:val="-2"/>
        </w:rPr>
        <w:t xml:space="preserve"> </w:t>
      </w:r>
      <w:proofErr w:type="spellStart"/>
      <w:r w:rsidRPr="006F616F">
        <w:rPr>
          <w:spacing w:val="-2"/>
        </w:rPr>
        <w:t>Ethernet</w:t>
      </w:r>
      <w:proofErr w:type="spellEnd"/>
      <w:r w:rsidRPr="006F616F">
        <w:rPr>
          <w:spacing w:val="-2"/>
        </w:rPr>
        <w:t xml:space="preserve"> через входные и выходной каналы (включая </w:t>
      </w:r>
      <w:r w:rsidRPr="006F616F">
        <w:rPr>
          <w:spacing w:val="-2"/>
          <w:lang w:val="en-US"/>
        </w:rPr>
        <w:t>Jumbo</w:t>
      </w:r>
      <w:r w:rsidRPr="006F616F">
        <w:rPr>
          <w:spacing w:val="-2"/>
        </w:rPr>
        <w:t xml:space="preserve"> фреймы размером до 9600байт) с осуществлением контроля целостности пакетов и фильтрации ошибочных пакетов с ведением их статистики;</w:t>
      </w:r>
    </w:p>
    <w:p w:rsidR="008D56C2" w:rsidRPr="006F616F" w:rsidRDefault="008D56C2" w:rsidP="008D56C2">
      <w:pPr>
        <w:ind w:right="250" w:firstLine="567"/>
        <w:jc w:val="both"/>
        <w:rPr>
          <w:spacing w:val="-2"/>
        </w:rPr>
      </w:pPr>
      <w:r w:rsidRPr="006F616F">
        <w:rPr>
          <w:spacing w:val="-2"/>
        </w:rPr>
        <w:t>- безошибочную передачу данных при прерываниях канала длительностью до 4мс при скважности прерываний не менее 100;</w:t>
      </w:r>
    </w:p>
    <w:p w:rsidR="008D56C2" w:rsidRPr="006F616F" w:rsidRDefault="008D56C2" w:rsidP="008D56C2">
      <w:pPr>
        <w:ind w:right="250" w:firstLine="567"/>
        <w:jc w:val="both"/>
        <w:rPr>
          <w:spacing w:val="-2"/>
        </w:rPr>
      </w:pPr>
      <w:r w:rsidRPr="006F616F">
        <w:rPr>
          <w:spacing w:val="-2"/>
        </w:rPr>
        <w:t xml:space="preserve">- измерение задержки в линии связи, образуемой портами выходных каналов двух </w:t>
      </w:r>
      <w:r>
        <w:rPr>
          <w:spacing w:val="-2"/>
        </w:rPr>
        <w:t>Модемов</w:t>
      </w:r>
      <w:r w:rsidRPr="006F616F">
        <w:rPr>
          <w:spacing w:val="-2"/>
        </w:rPr>
        <w:t>;</w:t>
      </w:r>
    </w:p>
    <w:p w:rsidR="008D56C2" w:rsidRPr="006F616F" w:rsidRDefault="008D56C2" w:rsidP="008D56C2">
      <w:pPr>
        <w:ind w:right="250" w:firstLine="567"/>
        <w:jc w:val="both"/>
        <w:rPr>
          <w:spacing w:val="-2"/>
        </w:rPr>
      </w:pPr>
      <w:r w:rsidRPr="006F616F">
        <w:rPr>
          <w:spacing w:val="-2"/>
        </w:rPr>
        <w:t>- установку шлейфа на портах входного и выходного канала;</w:t>
      </w:r>
    </w:p>
    <w:p w:rsidR="008D56C2" w:rsidRPr="006F616F" w:rsidRDefault="008D56C2" w:rsidP="008D56C2">
      <w:pPr>
        <w:ind w:right="250" w:firstLine="567"/>
        <w:jc w:val="both"/>
        <w:rPr>
          <w:spacing w:val="-2"/>
        </w:rPr>
      </w:pPr>
      <w:r w:rsidRPr="006F616F">
        <w:rPr>
          <w:spacing w:val="-2"/>
        </w:rPr>
        <w:t>- измерение уровня битовой (пакетной) ошибки в линии связи без прерывания передачи данных (</w:t>
      </w:r>
      <w:proofErr w:type="spellStart"/>
      <w:r w:rsidRPr="006F616F">
        <w:rPr>
          <w:spacing w:val="-2"/>
          <w:lang w:val="en-US"/>
        </w:rPr>
        <w:t>InService</w:t>
      </w:r>
      <w:proofErr w:type="spellEnd"/>
      <w:r w:rsidRPr="006F616F">
        <w:rPr>
          <w:spacing w:val="-2"/>
        </w:rPr>
        <w:t>);</w:t>
      </w:r>
    </w:p>
    <w:p w:rsidR="008D56C2" w:rsidRDefault="008D56C2" w:rsidP="008D56C2">
      <w:pPr>
        <w:ind w:right="250" w:firstLine="567"/>
        <w:jc w:val="both"/>
        <w:rPr>
          <w:spacing w:val="-2"/>
        </w:rPr>
      </w:pPr>
      <w:r w:rsidRPr="006F616F">
        <w:rPr>
          <w:spacing w:val="-2"/>
        </w:rPr>
        <w:t xml:space="preserve">- </w:t>
      </w:r>
      <w:r>
        <w:rPr>
          <w:spacing w:val="-2"/>
        </w:rPr>
        <w:t xml:space="preserve">возможность </w:t>
      </w:r>
      <w:r w:rsidRPr="006F616F">
        <w:rPr>
          <w:spacing w:val="-2"/>
        </w:rPr>
        <w:t>коммутаци</w:t>
      </w:r>
      <w:r>
        <w:rPr>
          <w:spacing w:val="-2"/>
        </w:rPr>
        <w:t>и</w:t>
      </w:r>
      <w:r w:rsidRPr="006F616F">
        <w:rPr>
          <w:spacing w:val="-2"/>
        </w:rPr>
        <w:t xml:space="preserve"> каналов Порт-1 -&gt; Порт-3 и Порт-1 -&gt; Порт-2, </w:t>
      </w:r>
      <w:r>
        <w:rPr>
          <w:spacing w:val="-2"/>
        </w:rPr>
        <w:t>по программируемой логике</w:t>
      </w:r>
      <w:r w:rsidRPr="006F616F">
        <w:rPr>
          <w:spacing w:val="-2"/>
        </w:rPr>
        <w:t>.</w:t>
      </w:r>
    </w:p>
    <w:p w:rsidR="008D56C2" w:rsidRPr="0008438A" w:rsidRDefault="008D56C2" w:rsidP="008D56C2">
      <w:pPr>
        <w:ind w:right="250" w:firstLine="567"/>
        <w:jc w:val="both"/>
        <w:rPr>
          <w:spacing w:val="-2"/>
        </w:rPr>
      </w:pPr>
      <w:r w:rsidRPr="00E2090B">
        <w:rPr>
          <w:spacing w:val="-2"/>
        </w:rPr>
        <w:t>2.</w:t>
      </w:r>
      <w:r>
        <w:rPr>
          <w:spacing w:val="-2"/>
        </w:rPr>
        <w:t>2.</w:t>
      </w:r>
      <w:r w:rsidRPr="00E2090B">
        <w:rPr>
          <w:spacing w:val="-2"/>
        </w:rPr>
        <w:t xml:space="preserve">3. </w:t>
      </w:r>
      <w:r w:rsidRPr="0008438A">
        <w:rPr>
          <w:spacing w:val="-2"/>
        </w:rPr>
        <w:t xml:space="preserve">Стык управления и мониторинга </w:t>
      </w:r>
      <w:r w:rsidRPr="0008438A">
        <w:rPr>
          <w:spacing w:val="-2"/>
          <w:lang w:val="en-US"/>
        </w:rPr>
        <w:t>UART</w:t>
      </w:r>
      <w:r w:rsidRPr="0008438A">
        <w:rPr>
          <w:spacing w:val="-2"/>
        </w:rPr>
        <w:t xml:space="preserve"> должен обеспечивать:</w:t>
      </w:r>
    </w:p>
    <w:p w:rsidR="008D56C2" w:rsidRPr="0008438A" w:rsidRDefault="008D56C2" w:rsidP="008D56C2">
      <w:pPr>
        <w:ind w:right="250" w:firstLine="567"/>
        <w:jc w:val="both"/>
        <w:rPr>
          <w:spacing w:val="-2"/>
        </w:rPr>
      </w:pPr>
      <w:r w:rsidRPr="0008438A">
        <w:rPr>
          <w:spacing w:val="-2"/>
        </w:rPr>
        <w:lastRenderedPageBreak/>
        <w:t xml:space="preserve">- мониторинг параметров </w:t>
      </w:r>
      <w:r>
        <w:rPr>
          <w:spacing w:val="-2"/>
        </w:rPr>
        <w:t>Модема</w:t>
      </w:r>
      <w:r w:rsidRPr="0008438A">
        <w:rPr>
          <w:spacing w:val="-2"/>
        </w:rPr>
        <w:t xml:space="preserve"> и линии связи в части параметров установленного в </w:t>
      </w:r>
      <w:r>
        <w:rPr>
          <w:spacing w:val="-2"/>
        </w:rPr>
        <w:t>Модем</w:t>
      </w:r>
      <w:proofErr w:type="gramStart"/>
      <w:r w:rsidRPr="0008438A">
        <w:rPr>
          <w:spacing w:val="-2"/>
          <w:lang w:val="en-US"/>
        </w:rPr>
        <w:t>SFP</w:t>
      </w:r>
      <w:proofErr w:type="gramEnd"/>
      <w:r w:rsidRPr="0008438A">
        <w:rPr>
          <w:spacing w:val="-2"/>
        </w:rPr>
        <w:t xml:space="preserve"> модуля (доступных по </w:t>
      </w:r>
      <w:r w:rsidRPr="0008438A">
        <w:rPr>
          <w:spacing w:val="-2"/>
          <w:lang w:val="en-US"/>
        </w:rPr>
        <w:t>DDM</w:t>
      </w:r>
      <w:r w:rsidRPr="0008438A">
        <w:rPr>
          <w:spacing w:val="-2"/>
        </w:rPr>
        <w:t xml:space="preserve"> интерфейсу), уровня ошибок в линии связи, задержки и </w:t>
      </w:r>
      <w:proofErr w:type="spellStart"/>
      <w:r w:rsidRPr="0008438A">
        <w:rPr>
          <w:spacing w:val="-2"/>
        </w:rPr>
        <w:t>джиттера</w:t>
      </w:r>
      <w:proofErr w:type="spellEnd"/>
      <w:r w:rsidRPr="0008438A">
        <w:rPr>
          <w:spacing w:val="-2"/>
        </w:rPr>
        <w:t xml:space="preserve"> прохождения пакетов в линии связи, параметров </w:t>
      </w:r>
      <w:proofErr w:type="spellStart"/>
      <w:r w:rsidRPr="0008438A">
        <w:rPr>
          <w:spacing w:val="-2"/>
          <w:lang w:val="en-US"/>
        </w:rPr>
        <w:t>preFec</w:t>
      </w:r>
      <w:proofErr w:type="spellEnd"/>
      <w:r w:rsidRPr="0008438A">
        <w:rPr>
          <w:spacing w:val="-2"/>
        </w:rPr>
        <w:t xml:space="preserve"> и </w:t>
      </w:r>
      <w:proofErr w:type="spellStart"/>
      <w:r w:rsidRPr="0008438A">
        <w:rPr>
          <w:spacing w:val="-2"/>
          <w:lang w:val="en-US"/>
        </w:rPr>
        <w:t>postFEC</w:t>
      </w:r>
      <w:proofErr w:type="spellEnd"/>
      <w:r w:rsidRPr="0008438A">
        <w:rPr>
          <w:spacing w:val="-2"/>
        </w:rPr>
        <w:t xml:space="preserve">, статистики корректных и ошибочных пакетов по всем портам </w:t>
      </w:r>
      <w:r>
        <w:rPr>
          <w:spacing w:val="-2"/>
        </w:rPr>
        <w:t>Модема</w:t>
      </w:r>
      <w:r w:rsidRPr="0008438A">
        <w:rPr>
          <w:spacing w:val="-2"/>
        </w:rPr>
        <w:t xml:space="preserve"> и состояния шлейфов на портах </w:t>
      </w:r>
      <w:r>
        <w:rPr>
          <w:spacing w:val="-2"/>
        </w:rPr>
        <w:t>Модема</w:t>
      </w:r>
      <w:r w:rsidRPr="0008438A">
        <w:rPr>
          <w:spacing w:val="-2"/>
        </w:rPr>
        <w:t>;</w:t>
      </w:r>
    </w:p>
    <w:p w:rsidR="008D56C2" w:rsidRPr="0008438A" w:rsidRDefault="008D56C2" w:rsidP="008D56C2">
      <w:pPr>
        <w:ind w:right="250" w:firstLine="567"/>
        <w:jc w:val="both"/>
        <w:rPr>
          <w:spacing w:val="-2"/>
        </w:rPr>
      </w:pPr>
      <w:r w:rsidRPr="0008438A">
        <w:rPr>
          <w:spacing w:val="-2"/>
        </w:rPr>
        <w:t>- управление блоком интерливинга в части установки глубины буфера;</w:t>
      </w:r>
    </w:p>
    <w:p w:rsidR="008D56C2" w:rsidRPr="0008438A" w:rsidRDefault="008D56C2" w:rsidP="008D56C2">
      <w:pPr>
        <w:ind w:right="250" w:firstLine="567"/>
        <w:jc w:val="both"/>
        <w:rPr>
          <w:spacing w:val="-2"/>
        </w:rPr>
      </w:pPr>
      <w:r w:rsidRPr="0008438A">
        <w:rPr>
          <w:spacing w:val="-2"/>
        </w:rPr>
        <w:t xml:space="preserve">- включение/отключение блоков </w:t>
      </w:r>
      <w:r w:rsidRPr="0008438A">
        <w:rPr>
          <w:spacing w:val="-2"/>
          <w:lang w:val="en-US"/>
        </w:rPr>
        <w:t>FEC</w:t>
      </w:r>
      <w:r w:rsidRPr="0008438A">
        <w:rPr>
          <w:spacing w:val="-2"/>
        </w:rPr>
        <w:t>;</w:t>
      </w:r>
    </w:p>
    <w:p w:rsidR="008D56C2" w:rsidRPr="0008438A" w:rsidRDefault="008D56C2" w:rsidP="008D56C2">
      <w:pPr>
        <w:ind w:right="250" w:firstLine="567"/>
        <w:jc w:val="both"/>
        <w:rPr>
          <w:spacing w:val="-2"/>
        </w:rPr>
      </w:pPr>
      <w:r w:rsidRPr="0008438A">
        <w:rPr>
          <w:spacing w:val="-2"/>
        </w:rPr>
        <w:t>- управление шлейфами на всех портах;</w:t>
      </w:r>
    </w:p>
    <w:p w:rsidR="008D56C2" w:rsidRDefault="008D56C2" w:rsidP="008D56C2">
      <w:pPr>
        <w:ind w:right="250" w:firstLine="567"/>
        <w:jc w:val="both"/>
        <w:rPr>
          <w:spacing w:val="-2"/>
        </w:rPr>
      </w:pPr>
      <w:r w:rsidRPr="0008438A">
        <w:rPr>
          <w:spacing w:val="-2"/>
        </w:rPr>
        <w:t>- управление коммутацией портов.</w:t>
      </w:r>
    </w:p>
    <w:p w:rsidR="008D56C2" w:rsidRPr="00E2090B" w:rsidRDefault="008D56C2" w:rsidP="008D56C2">
      <w:pPr>
        <w:ind w:right="250" w:firstLine="567"/>
        <w:jc w:val="both"/>
        <w:rPr>
          <w:spacing w:val="-2"/>
        </w:rPr>
      </w:pPr>
      <w:r w:rsidRPr="0008438A">
        <w:rPr>
          <w:spacing w:val="-2"/>
        </w:rPr>
        <w:t>2.2.4Требования к электрическим параметрам</w:t>
      </w:r>
      <w:r>
        <w:rPr>
          <w:spacing w:val="-2"/>
        </w:rPr>
        <w:t>. Э</w:t>
      </w:r>
      <w:r w:rsidRPr="0008438A">
        <w:rPr>
          <w:spacing w:val="-2"/>
        </w:rPr>
        <w:t xml:space="preserve">лектропитание платы </w:t>
      </w:r>
      <w:r>
        <w:rPr>
          <w:spacing w:val="-2"/>
        </w:rPr>
        <w:t>Модема</w:t>
      </w:r>
      <w:r w:rsidRPr="0008438A">
        <w:rPr>
          <w:spacing w:val="-2"/>
        </w:rPr>
        <w:t xml:space="preserve"> должно осуществляться от источника постоянного тока напряжением 5 </w:t>
      </w:r>
      <w:r>
        <w:rPr>
          <w:spacing w:val="-2"/>
        </w:rPr>
        <w:t>В</w:t>
      </w:r>
      <w:r w:rsidRPr="0008438A">
        <w:rPr>
          <w:spacing w:val="-2"/>
        </w:rPr>
        <w:t>ольт через соответствующий стык, потребляемая мощность не более 7 Вт.</w:t>
      </w:r>
    </w:p>
    <w:p w:rsidR="008D56C2" w:rsidRPr="00353587" w:rsidRDefault="008D56C2" w:rsidP="008D56C2">
      <w:pPr>
        <w:ind w:right="250" w:firstLine="567"/>
        <w:jc w:val="both"/>
        <w:rPr>
          <w:spacing w:val="-2"/>
        </w:rPr>
      </w:pPr>
      <w:r w:rsidRPr="0071321D">
        <w:rPr>
          <w:spacing w:val="-2"/>
        </w:rPr>
        <w:t>2.</w:t>
      </w:r>
      <w:r>
        <w:rPr>
          <w:spacing w:val="-2"/>
        </w:rPr>
        <w:t>3</w:t>
      </w:r>
      <w:r w:rsidRPr="0071321D">
        <w:rPr>
          <w:spacing w:val="-2"/>
        </w:rPr>
        <w:t xml:space="preserve">. Наличие у Исполнителя оборудования, инструментов, программного обеспечения и т.д., необходимых для </w:t>
      </w:r>
      <w:r w:rsidRPr="00353587">
        <w:rPr>
          <w:spacing w:val="-2"/>
        </w:rPr>
        <w:t>достижения качественного результата услуги.</w:t>
      </w:r>
    </w:p>
    <w:p w:rsidR="008D56C2" w:rsidRPr="00662A75" w:rsidRDefault="008D56C2" w:rsidP="008D56C2">
      <w:pPr>
        <w:ind w:right="250" w:firstLine="567"/>
        <w:jc w:val="both"/>
        <w:rPr>
          <w:spacing w:val="-2"/>
        </w:rPr>
      </w:pPr>
      <w:r w:rsidRPr="001A6476">
        <w:rPr>
          <w:spacing w:val="-2"/>
        </w:rPr>
        <w:t xml:space="preserve">Наличие у Исполнителя опыта </w:t>
      </w:r>
      <w:r>
        <w:rPr>
          <w:spacing w:val="-2"/>
        </w:rPr>
        <w:t>и необходимого оборудования для изготовления опытных образцов плат Модема:</w:t>
      </w:r>
      <w:r w:rsidRPr="006E7E03">
        <w:rPr>
          <w:spacing w:val="-2"/>
        </w:rPr>
        <w:t xml:space="preserve"> </w:t>
      </w:r>
      <w:r>
        <w:rPr>
          <w:spacing w:val="-2"/>
        </w:rPr>
        <w:t xml:space="preserve">возможности изготовления плат до 12 слоёв с золочёными контактными площадками; возможности пайки плат с </w:t>
      </w:r>
      <w:r>
        <w:rPr>
          <w:spacing w:val="-2"/>
          <w:lang w:val="en-US"/>
        </w:rPr>
        <w:t>BGA</w:t>
      </w:r>
      <w:r>
        <w:rPr>
          <w:spacing w:val="-2"/>
        </w:rPr>
        <w:t xml:space="preserve"> </w:t>
      </w:r>
      <w:bookmarkStart w:id="1" w:name="_GoBack"/>
      <w:bookmarkEnd w:id="1"/>
      <w:r>
        <w:rPr>
          <w:spacing w:val="-2"/>
        </w:rPr>
        <w:t>элементами размером 400х300мм.</w:t>
      </w:r>
    </w:p>
    <w:p w:rsidR="008D56C2" w:rsidRPr="007E0DF1" w:rsidRDefault="008D56C2" w:rsidP="008D56C2">
      <w:pPr>
        <w:ind w:right="250" w:firstLine="567"/>
        <w:jc w:val="both"/>
      </w:pPr>
    </w:p>
    <w:p w:rsidR="008D56C2" w:rsidRDefault="008D56C2" w:rsidP="008D56C2">
      <w:pPr>
        <w:pStyle w:val="a5"/>
        <w:numPr>
          <w:ilvl w:val="2"/>
          <w:numId w:val="1"/>
        </w:numPr>
        <w:tabs>
          <w:tab w:val="left" w:pos="2098"/>
        </w:tabs>
        <w:spacing w:before="139"/>
        <w:ind w:left="2097" w:hanging="222"/>
        <w:jc w:val="left"/>
        <w:rPr>
          <w:b/>
        </w:rPr>
      </w:pPr>
      <w:r>
        <w:rPr>
          <w:b/>
        </w:rPr>
        <w:t xml:space="preserve">Предоставляемые Исполнителю Заказчиком документы </w:t>
      </w:r>
      <w:proofErr w:type="spellStart"/>
      <w:r>
        <w:rPr>
          <w:b/>
        </w:rPr>
        <w:t>иматериалы</w:t>
      </w:r>
      <w:proofErr w:type="spellEnd"/>
    </w:p>
    <w:p w:rsidR="008D56C2" w:rsidRDefault="008D56C2" w:rsidP="008D56C2">
      <w:pPr>
        <w:pStyle w:val="a3"/>
        <w:rPr>
          <w:b/>
          <w:sz w:val="24"/>
        </w:rPr>
      </w:pPr>
    </w:p>
    <w:p w:rsidR="008D56C2" w:rsidRDefault="008D56C2" w:rsidP="008D56C2">
      <w:pPr>
        <w:ind w:right="250" w:firstLine="567"/>
        <w:jc w:val="both"/>
      </w:pPr>
      <w:r>
        <w:t xml:space="preserve">Исполнитель предоставляет Заказчику </w:t>
      </w:r>
      <w:r w:rsidRPr="00EA4912">
        <w:t>файлы печатной платы и схемы электрические принципиальные, перечень элементов.</w:t>
      </w:r>
    </w:p>
    <w:p w:rsidR="008D56C2" w:rsidRPr="008D56C2" w:rsidRDefault="008D56C2" w:rsidP="008D56C2">
      <w:pPr>
        <w:pStyle w:val="a3"/>
        <w:spacing w:before="7"/>
        <w:rPr>
          <w:i/>
          <w:sz w:val="1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0" distR="0" simplePos="0" relativeHeight="251659264" behindDoc="1" locked="0" layoutInCell="1" allowOverlap="1" wp14:anchorId="609CBB82" wp14:editId="77D24C88">
                <wp:simplePos x="0" y="0"/>
                <wp:positionH relativeFrom="page">
                  <wp:posOffset>359410</wp:posOffset>
                </wp:positionH>
                <wp:positionV relativeFrom="paragraph">
                  <wp:posOffset>160655</wp:posOffset>
                </wp:positionV>
                <wp:extent cx="1828800" cy="8890"/>
                <wp:effectExtent l="0" t="0" r="0" b="0"/>
                <wp:wrapTopAndBottom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889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6" style="position:absolute;margin-left:28.3pt;margin-top:12.65pt;width:2in;height:.7pt;z-index:-25165721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" fillcolor="black" stroked="f">
                <w10:wrap type="topAndBottom" anchorx="page"/>
              </v:rect>
            </w:pict>
          </mc:Fallback>
        </mc:AlternateContent>
      </w:r>
    </w:p>
    <w:p w:rsidR="008D56C2" w:rsidRPr="00803BCD" w:rsidRDefault="008D56C2" w:rsidP="008D56C2">
      <w:pPr>
        <w:pStyle w:val="a5"/>
        <w:numPr>
          <w:ilvl w:val="2"/>
          <w:numId w:val="1"/>
        </w:numPr>
        <w:tabs>
          <w:tab w:val="left" w:pos="3857"/>
        </w:tabs>
        <w:spacing w:before="92"/>
        <w:ind w:left="3857"/>
        <w:jc w:val="left"/>
        <w:rPr>
          <w:b/>
        </w:rPr>
      </w:pPr>
      <w:r>
        <w:rPr>
          <w:b/>
        </w:rPr>
        <w:t>Состав и содержание</w:t>
      </w:r>
      <w:r>
        <w:rPr>
          <w:b/>
          <w:lang w:val="en-US"/>
        </w:rPr>
        <w:t xml:space="preserve"> </w:t>
      </w:r>
      <w:r>
        <w:rPr>
          <w:b/>
        </w:rPr>
        <w:t>мероприятий</w:t>
      </w:r>
    </w:p>
    <w:p w:rsidR="008D56C2" w:rsidRDefault="008D56C2" w:rsidP="008D56C2">
      <w:pPr>
        <w:pStyle w:val="a3"/>
        <w:rPr>
          <w:b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9"/>
        <w:gridCol w:w="3145"/>
        <w:gridCol w:w="2835"/>
        <w:gridCol w:w="2942"/>
      </w:tblGrid>
      <w:tr w:rsidR="008D56C2" w:rsidRPr="00612D45" w:rsidTr="009A38FC"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56C2" w:rsidRPr="0091692D" w:rsidRDefault="008D56C2" w:rsidP="009A38FC">
            <w:pPr>
              <w:jc w:val="center"/>
              <w:rPr>
                <w:b/>
              </w:rPr>
            </w:pPr>
            <w:r w:rsidRPr="0091692D">
              <w:rPr>
                <w:b/>
              </w:rPr>
              <w:t xml:space="preserve">№ </w:t>
            </w:r>
            <w:r w:rsidRPr="0091692D">
              <w:rPr>
                <w:b/>
              </w:rPr>
              <w:br/>
            </w:r>
            <w:proofErr w:type="gramStart"/>
            <w:r w:rsidRPr="0091692D">
              <w:rPr>
                <w:b/>
              </w:rPr>
              <w:t>п</w:t>
            </w:r>
            <w:proofErr w:type="gramEnd"/>
            <w:r w:rsidRPr="0091692D">
              <w:rPr>
                <w:b/>
              </w:rPr>
              <w:t>/п</w:t>
            </w:r>
          </w:p>
        </w:tc>
        <w:tc>
          <w:tcPr>
            <w:tcW w:w="3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56C2" w:rsidRPr="0091692D" w:rsidRDefault="008D56C2" w:rsidP="009A38FC">
            <w:pPr>
              <w:jc w:val="center"/>
              <w:rPr>
                <w:b/>
              </w:rPr>
            </w:pPr>
            <w:r w:rsidRPr="0091692D">
              <w:rPr>
                <w:b/>
              </w:rPr>
              <w:t>Наименование мероприятия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56C2" w:rsidRPr="0091692D" w:rsidRDefault="008D56C2" w:rsidP="009A38FC">
            <w:pPr>
              <w:jc w:val="center"/>
              <w:rPr>
                <w:b/>
              </w:rPr>
            </w:pPr>
            <w:r w:rsidRPr="0091692D">
              <w:rPr>
                <w:b/>
              </w:rPr>
              <w:t xml:space="preserve">Период выполнения (указывается количество календарных дней </w:t>
            </w:r>
            <w:proofErr w:type="gramStart"/>
            <w:r w:rsidRPr="0091692D">
              <w:rPr>
                <w:b/>
              </w:rPr>
              <w:t>с даты подписания</w:t>
            </w:r>
            <w:proofErr w:type="gramEnd"/>
            <w:r w:rsidRPr="0091692D">
              <w:rPr>
                <w:b/>
              </w:rPr>
              <w:t xml:space="preserve"> Договора)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56C2" w:rsidRPr="0091692D" w:rsidRDefault="008D56C2" w:rsidP="009A38FC">
            <w:pPr>
              <w:jc w:val="center"/>
              <w:rPr>
                <w:b/>
              </w:rPr>
            </w:pPr>
            <w:r w:rsidRPr="0091692D">
              <w:rPr>
                <w:b/>
              </w:rPr>
              <w:t>Форма результата</w:t>
            </w:r>
          </w:p>
        </w:tc>
      </w:tr>
      <w:tr w:rsidR="008D56C2" w:rsidRPr="00612D45" w:rsidTr="009A38FC"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56C2" w:rsidRPr="0091692D" w:rsidRDefault="008D56C2" w:rsidP="009A38FC">
            <w:pPr>
              <w:jc w:val="center"/>
            </w:pPr>
            <w:r w:rsidRPr="0091692D">
              <w:t>1</w:t>
            </w:r>
          </w:p>
        </w:tc>
        <w:tc>
          <w:tcPr>
            <w:tcW w:w="3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56C2" w:rsidRPr="0091692D" w:rsidRDefault="008D56C2" w:rsidP="009A38FC">
            <w:r>
              <w:rPr>
                <w:i/>
              </w:rPr>
              <w:t>Изготовление опытного образца платы</w:t>
            </w:r>
            <w:r w:rsidRPr="006E7E03">
              <w:rPr>
                <w:i/>
              </w:rPr>
              <w:t xml:space="preserve"> </w:t>
            </w:r>
            <w:r w:rsidRPr="002064FB">
              <w:rPr>
                <w:i/>
              </w:rPr>
              <w:t>Модем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56C2" w:rsidRPr="0091692D" w:rsidRDefault="008D56C2" w:rsidP="009A38FC">
            <w:pPr>
              <w:jc w:val="center"/>
            </w:pPr>
            <w:r>
              <w:t>30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56C2" w:rsidRPr="00E2090B" w:rsidRDefault="008D56C2" w:rsidP="009A38FC">
            <w:pPr>
              <w:rPr>
                <w:i/>
              </w:rPr>
            </w:pPr>
            <w:r w:rsidRPr="002064FB">
              <w:rPr>
                <w:i/>
              </w:rPr>
              <w:t xml:space="preserve">- </w:t>
            </w:r>
            <w:r>
              <w:rPr>
                <w:i/>
              </w:rPr>
              <w:t>Опытный образец платы Модема.</w:t>
            </w:r>
          </w:p>
        </w:tc>
      </w:tr>
    </w:tbl>
    <w:p w:rsidR="008D56C2" w:rsidRDefault="008D56C2" w:rsidP="008D56C2">
      <w:pPr>
        <w:pStyle w:val="a3"/>
        <w:spacing w:before="11"/>
        <w:rPr>
          <w:b/>
          <w:sz w:val="20"/>
        </w:rPr>
      </w:pPr>
    </w:p>
    <w:p w:rsidR="008D56C2" w:rsidRDefault="008D56C2" w:rsidP="008D56C2">
      <w:pPr>
        <w:pStyle w:val="a5"/>
        <w:numPr>
          <w:ilvl w:val="2"/>
          <w:numId w:val="1"/>
        </w:numPr>
        <w:tabs>
          <w:tab w:val="left" w:pos="3961"/>
        </w:tabs>
        <w:spacing w:before="138"/>
        <w:ind w:left="3960" w:hanging="222"/>
        <w:jc w:val="left"/>
        <w:rPr>
          <w:b/>
        </w:rPr>
      </w:pPr>
      <w:r>
        <w:rPr>
          <w:b/>
        </w:rPr>
        <w:t>Требования к результатам</w:t>
      </w:r>
      <w:r>
        <w:rPr>
          <w:b/>
          <w:lang w:val="en-US"/>
        </w:rPr>
        <w:t xml:space="preserve"> </w:t>
      </w:r>
      <w:r>
        <w:rPr>
          <w:b/>
        </w:rPr>
        <w:t>работ</w:t>
      </w:r>
    </w:p>
    <w:p w:rsidR="008D56C2" w:rsidRDefault="008D56C2" w:rsidP="008D56C2">
      <w:pPr>
        <w:pStyle w:val="a3"/>
        <w:rPr>
          <w:b/>
          <w:sz w:val="24"/>
        </w:rPr>
      </w:pPr>
    </w:p>
    <w:p w:rsidR="008D56C2" w:rsidRPr="000C20E3" w:rsidRDefault="008D56C2" w:rsidP="008D56C2">
      <w:pPr>
        <w:pStyle w:val="a5"/>
        <w:ind w:left="0" w:firstLine="567"/>
      </w:pPr>
      <w:r w:rsidRPr="000C20E3">
        <w:t xml:space="preserve">- По завершении работ Исполнитель передает Заказчику </w:t>
      </w:r>
      <w:r>
        <w:t>два опытных образца платы Модема.</w:t>
      </w:r>
    </w:p>
    <w:p w:rsidR="008D56C2" w:rsidRDefault="008D56C2" w:rsidP="008D56C2">
      <w:pPr>
        <w:pStyle w:val="a5"/>
        <w:ind w:left="0" w:firstLine="567"/>
      </w:pPr>
      <w:r w:rsidRPr="000C20E3">
        <w:t>- Акт сдачи-приёмки работ в 3 экз.</w:t>
      </w:r>
    </w:p>
    <w:p w:rsidR="008D56C2" w:rsidRDefault="008D56C2" w:rsidP="008D56C2">
      <w:pPr>
        <w:pStyle w:val="a3"/>
        <w:rPr>
          <w:i/>
          <w:sz w:val="20"/>
        </w:rPr>
      </w:pPr>
    </w:p>
    <w:p w:rsidR="00486B39" w:rsidRDefault="00486B39"/>
    <w:sectPr w:rsidR="00486B39" w:rsidSect="006E7E03">
      <w:pgSz w:w="11906" w:h="16838"/>
      <w:pgMar w:top="568" w:right="850" w:bottom="993" w:left="426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7B4614"/>
    <w:multiLevelType w:val="multilevel"/>
    <w:tmpl w:val="2D600150"/>
    <w:lvl w:ilvl="0">
      <w:start w:val="1"/>
      <w:numFmt w:val="decimal"/>
      <w:lvlText w:val="%1."/>
      <w:lvlJc w:val="left"/>
      <w:pPr>
        <w:ind w:left="486" w:hanging="240"/>
      </w:pPr>
      <w:rPr>
        <w:rFonts w:ascii="Times New Roman" w:eastAsia="Times New Roman" w:hAnsi="Times New Roman" w:cs="Times New Roman" w:hint="default"/>
        <w:spacing w:val="-2"/>
        <w:w w:val="100"/>
        <w:sz w:val="24"/>
        <w:szCs w:val="24"/>
        <w:lang w:val="ru-RU" w:eastAsia="en-US" w:bidi="ar-SA"/>
      </w:rPr>
    </w:lvl>
    <w:lvl w:ilvl="1">
      <w:start w:val="1"/>
      <w:numFmt w:val="decimal"/>
      <w:lvlText w:val="%1.%2."/>
      <w:lvlJc w:val="left"/>
      <w:pPr>
        <w:ind w:left="666" w:hanging="420"/>
      </w:pPr>
      <w:rPr>
        <w:rFonts w:ascii="Times New Roman" w:eastAsia="Times New Roman" w:hAnsi="Times New Roman" w:cs="Times New Roman" w:hint="default"/>
        <w:spacing w:val="-3"/>
        <w:w w:val="100"/>
        <w:sz w:val="24"/>
        <w:szCs w:val="24"/>
        <w:lang w:val="ru-RU" w:eastAsia="en-US" w:bidi="ar-SA"/>
      </w:rPr>
    </w:lvl>
    <w:lvl w:ilvl="2">
      <w:start w:val="1"/>
      <w:numFmt w:val="decimal"/>
      <w:lvlText w:val="%3."/>
      <w:lvlJc w:val="left"/>
      <w:pPr>
        <w:ind w:left="4680" w:hanging="221"/>
        <w:jc w:val="right"/>
      </w:pPr>
      <w:rPr>
        <w:rFonts w:ascii="Times New Roman" w:eastAsia="Times New Roman" w:hAnsi="Times New Roman" w:cs="Times New Roman" w:hint="default"/>
        <w:b/>
        <w:bCs/>
        <w:w w:val="100"/>
        <w:sz w:val="22"/>
        <w:szCs w:val="22"/>
        <w:lang w:val="ru-RU" w:eastAsia="en-US" w:bidi="ar-SA"/>
      </w:rPr>
    </w:lvl>
    <w:lvl w:ilvl="3">
      <w:start w:val="1"/>
      <w:numFmt w:val="decimal"/>
      <w:lvlText w:val="%4."/>
      <w:lvlJc w:val="left"/>
      <w:pPr>
        <w:ind w:left="4680" w:hanging="221"/>
        <w:jc w:val="right"/>
      </w:pPr>
      <w:rPr>
        <w:rFonts w:ascii="Times New Roman" w:eastAsia="Times New Roman" w:hAnsi="Times New Roman" w:cs="Times New Roman" w:hint="default"/>
        <w:b/>
        <w:bCs/>
        <w:w w:val="100"/>
        <w:sz w:val="22"/>
        <w:szCs w:val="22"/>
        <w:lang w:val="ru-RU" w:eastAsia="en-US" w:bidi="ar-SA"/>
      </w:rPr>
    </w:lvl>
    <w:lvl w:ilvl="4">
      <w:numFmt w:val="bullet"/>
      <w:lvlText w:val="•"/>
      <w:lvlJc w:val="left"/>
      <w:pPr>
        <w:ind w:left="5666" w:hanging="221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6653" w:hanging="221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7639" w:hanging="221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8626" w:hanging="221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9613" w:hanging="221"/>
      </w:pPr>
      <w:rPr>
        <w:rFonts w:hint="default"/>
        <w:lang w:val="ru-RU" w:eastAsia="en-US" w:bidi="ar-SA"/>
      </w:rPr>
    </w:lvl>
  </w:abstractNum>
  <w:abstractNum w:abstractNumId="1">
    <w:nsid w:val="622500E5"/>
    <w:multiLevelType w:val="multilevel"/>
    <w:tmpl w:val="E5E05E42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415D"/>
    <w:rsid w:val="00486B39"/>
    <w:rsid w:val="0088415D"/>
    <w:rsid w:val="008D56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56C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rsid w:val="008D56C2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link w:val="a4"/>
    <w:uiPriority w:val="1"/>
    <w:qFormat/>
    <w:rsid w:val="008D56C2"/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8D56C2"/>
    <w:rPr>
      <w:rFonts w:ascii="Times New Roman" w:eastAsia="Times New Roman" w:hAnsi="Times New Roman" w:cs="Times New Roman"/>
      <w:sz w:val="28"/>
      <w:szCs w:val="28"/>
    </w:rPr>
  </w:style>
  <w:style w:type="paragraph" w:styleId="a5">
    <w:name w:val="List Paragraph"/>
    <w:basedOn w:val="a"/>
    <w:qFormat/>
    <w:rsid w:val="008D56C2"/>
    <w:pPr>
      <w:ind w:left="1098" w:firstLine="566"/>
      <w:jc w:val="both"/>
    </w:pPr>
  </w:style>
  <w:style w:type="paragraph" w:customStyle="1" w:styleId="TableParagraph">
    <w:name w:val="Table Paragraph"/>
    <w:basedOn w:val="a"/>
    <w:uiPriority w:val="1"/>
    <w:qFormat/>
    <w:rsid w:val="008D56C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56C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rsid w:val="008D56C2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link w:val="a4"/>
    <w:uiPriority w:val="1"/>
    <w:qFormat/>
    <w:rsid w:val="008D56C2"/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8D56C2"/>
    <w:rPr>
      <w:rFonts w:ascii="Times New Roman" w:eastAsia="Times New Roman" w:hAnsi="Times New Roman" w:cs="Times New Roman"/>
      <w:sz w:val="28"/>
      <w:szCs w:val="28"/>
    </w:rPr>
  </w:style>
  <w:style w:type="paragraph" w:styleId="a5">
    <w:name w:val="List Paragraph"/>
    <w:basedOn w:val="a"/>
    <w:qFormat/>
    <w:rsid w:val="008D56C2"/>
    <w:pPr>
      <w:ind w:left="1098" w:firstLine="566"/>
      <w:jc w:val="both"/>
    </w:pPr>
  </w:style>
  <w:style w:type="paragraph" w:customStyle="1" w:styleId="TableParagraph">
    <w:name w:val="Table Paragraph"/>
    <w:basedOn w:val="a"/>
    <w:uiPriority w:val="1"/>
    <w:qFormat/>
    <w:rsid w:val="008D56C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111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630</Words>
  <Characters>3596</Characters>
  <Application>Microsoft Office Word</Application>
  <DocSecurity>0</DocSecurity>
  <Lines>29</Lines>
  <Paragraphs>8</Paragraphs>
  <ScaleCrop>false</ScaleCrop>
  <Company/>
  <LinksUpToDate>false</LinksUpToDate>
  <CharactersWithSpaces>42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ил</dc:creator>
  <cp:keywords/>
  <dc:description/>
  <cp:lastModifiedBy>Михаил</cp:lastModifiedBy>
  <cp:revision>2</cp:revision>
  <dcterms:created xsi:type="dcterms:W3CDTF">2021-11-18T08:24:00Z</dcterms:created>
  <dcterms:modified xsi:type="dcterms:W3CDTF">2021-11-18T08:27:00Z</dcterms:modified>
</cp:coreProperties>
</file>